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sdt>
      <w:sdtPr>
        <w:id w:val="2038149921"/>
        <w:docPartObj>
          <w:docPartGallery w:val="Cover Pages"/>
          <w:docPartUnique/>
        </w:docPartObj>
      </w:sdtPr>
      <w:sdtEndPr>
        <w:rPr>
          <w:lang w:val="zh-CN"/>
        </w:rPr>
      </w:sdtEndPr>
      <w:sdtContent>
        <w:p w14:paraId="48B0752A" w14:textId="2A69ED35" w:rsidR="00A8131E" w:rsidRDefault="00A8131E"/>
        <w:p w14:paraId="551BF6E3" w14:textId="7CB4A760" w:rsidR="00A8131E" w:rsidRDefault="00A8131E">
          <w:pPr>
            <w:widowControl/>
            <w:jc w:val="left"/>
            <w:rPr>
              <w:rFonts w:asciiTheme="majorHAnsi" w:eastAsiaTheme="majorEastAsia" w:hAnsiTheme="majorHAnsi" w:cstheme="majorBidi"/>
              <w:color w:val="2F5496" w:themeColor="accent1" w:themeShade="BF"/>
              <w:kern w:val="0"/>
              <w:sz w:val="32"/>
              <w:szCs w:val="32"/>
              <w:lang w:val="zh-CN"/>
            </w:rPr>
          </w:pPr>
          <w:r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 wp14:anchorId="6EDFA2B0" wp14:editId="1CE31C7A">
                    <wp:simplePos x="0" y="0"/>
                    <wp:positionH relativeFrom="margin">
                      <wp:posOffset>418275</wp:posOffset>
                    </wp:positionH>
                    <wp:positionV relativeFrom="margin">
                      <wp:align>center</wp:align>
                    </wp:positionV>
                    <wp:extent cx="4686300" cy="6720840"/>
                    <wp:effectExtent l="0" t="0" r="5080" b="8890"/>
                    <wp:wrapSquare wrapText="bothSides"/>
                    <wp:docPr id="131" name="文本框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48DCC82" w14:textId="5C0CCA6B" w:rsidR="00A8131E" w:rsidRDefault="00DB7A1E">
                                <w:pPr>
                                  <w:pStyle w:val="a7"/>
                                  <w:spacing w:before="40" w:after="560" w:line="216" w:lineRule="auto"/>
                                  <w:rPr>
                                    <w:color w:val="4472C4" w:themeColor="accent1"/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color w:val="4472C4" w:themeColor="accent1"/>
                                      <w:sz w:val="72"/>
                                      <w:szCs w:val="72"/>
                                    </w:rPr>
                                    <w:alias w:val="标题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C47268">
                                      <w:rPr>
                                        <w:color w:val="4472C4" w:themeColor="accent1"/>
                                        <w:sz w:val="72"/>
                                        <w:szCs w:val="72"/>
                                      </w:rPr>
                                      <w:t>Auto Test</w:t>
                                    </w:r>
                                    <w:r w:rsidR="00A8131E">
                                      <w:rPr>
                                        <w:color w:val="4472C4" w:themeColor="accent1"/>
                                        <w:sz w:val="72"/>
                                        <w:szCs w:val="72"/>
                                      </w:rPr>
                                      <w:t>设计</w:t>
                                    </w:r>
                                    <w:r w:rsidR="00A8131E">
                                      <w:rPr>
                                        <w:rFonts w:hint="eastAsia"/>
                                        <w:color w:val="4472C4" w:themeColor="accent1"/>
                                        <w:sz w:val="72"/>
                                        <w:szCs w:val="72"/>
                                      </w:rPr>
                                      <w:t>文案</w:t>
                                    </w:r>
                                  </w:sdtContent>
                                </w:sdt>
                              </w:p>
                              <w:p w14:paraId="7EEB9DCB" w14:textId="7BE3121D" w:rsidR="00A8131E" w:rsidRDefault="00DB7A1E" w:rsidP="00C47268">
                                <w:pPr>
                                  <w:pStyle w:val="a7"/>
                                  <w:spacing w:before="40" w:after="40"/>
                                  <w:rPr>
                                    <w:caps/>
                                    <w:color w:val="1F4E79" w:themeColor="accent5" w:themeShade="80"/>
                                    <w:sz w:val="28"/>
                                    <w:szCs w:val="28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1F4E79" w:themeColor="accent5" w:themeShade="80"/>
                                      <w:sz w:val="28"/>
                                      <w:szCs w:val="28"/>
                                    </w:rPr>
                                    <w:alias w:val="副标题"/>
                                    <w:tag w:val=""/>
                                    <w:id w:val="-2090151685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A8131E">
                                      <w:rPr>
                                        <w:caps/>
                                        <w:color w:val="1F4E79" w:themeColor="accent5" w:themeShade="80"/>
                                        <w:sz w:val="28"/>
                                        <w:szCs w:val="28"/>
                                      </w:rPr>
                                      <w:t>单元测试</w:t>
                                    </w:r>
                                    <w:r w:rsidR="00A8131E">
                                      <w:rPr>
                                        <w:rFonts w:hint="eastAsia"/>
                                        <w:caps/>
                                        <w:color w:val="1F4E79" w:themeColor="accent5" w:themeShade="80"/>
                                        <w:sz w:val="28"/>
                                        <w:szCs w:val="28"/>
                                      </w:rPr>
                                      <w:t>自动生成工具</w:t>
                                    </w:r>
                                  </w:sdtContent>
                                </w:sdt>
                              </w:p>
                              <w:p w14:paraId="30117DA4" w14:textId="02B82658" w:rsidR="00A8131E" w:rsidRPr="006B2B8B" w:rsidRDefault="00DB7A1E">
                                <w:pPr>
                                  <w:pStyle w:val="a7"/>
                                  <w:spacing w:before="80" w:after="40"/>
                                  <w:rPr>
                                    <w:rFonts w:asciiTheme="majorHAnsi" w:eastAsiaTheme="majorHAnsi" w:hAnsiTheme="majorHAnsi"/>
                                    <w:b/>
                                    <w:bCs/>
                                    <w:caps/>
                                    <w:color w:val="5B9BD5" w:themeColor="accent5"/>
                                    <w:sz w:val="32"/>
                                    <w:szCs w:val="32"/>
                                  </w:rPr>
                                </w:pPr>
                                <w:sdt>
                                  <w:sdtPr>
                                    <w:rPr>
                                      <w:rFonts w:asciiTheme="majorHAnsi" w:eastAsiaTheme="majorHAnsi" w:hAnsiTheme="majorHAnsi"/>
                                      <w:b/>
                                      <w:bCs/>
                                      <w:caps/>
                                      <w:color w:val="5B9BD5" w:themeColor="accent5"/>
                                      <w:sz w:val="32"/>
                                      <w:szCs w:val="32"/>
                                    </w:rPr>
                                    <w:alias w:val="作者"/>
                                    <w:tag w:val=""/>
                                    <w:id w:val="-1536112409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C47268" w:rsidRPr="006B2B8B">
                                      <w:rPr>
                                        <w:rFonts w:asciiTheme="majorHAnsi" w:eastAsiaTheme="majorHAnsi" w:hAnsiTheme="majorHAnsi"/>
                                        <w:b/>
                                        <w:bCs/>
                                        <w:caps/>
                                        <w:color w:val="5B9BD5" w:themeColor="accent5"/>
                                        <w:sz w:val="32"/>
                                        <w:szCs w:val="32"/>
                                      </w:rPr>
                                      <w:t>曹磊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w14:anchorId="6EDFA2B0"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131" o:spid="_x0000_s1026" type="#_x0000_t202" style="position:absolute;margin-left:32.95pt;margin-top:0;width:369pt;height:529.2pt;z-index:251660288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center;mso-position-vertical-relative:margin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" filled="f" stroked="f" strokeweight=".5pt">
                    <v:textbox style="mso-fit-shape-to-text:t" inset="0,0,0,0">
                      <w:txbxContent>
                        <w:p w14:paraId="748DCC82" w14:textId="5C0CCA6B" w:rsidR="00A8131E" w:rsidRDefault="00DB7A1E">
                          <w:pPr>
                            <w:pStyle w:val="a7"/>
                            <w:spacing w:before="40" w:after="560" w:line="216" w:lineRule="auto"/>
                            <w:rPr>
                              <w:color w:val="4472C4" w:themeColor="accent1"/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color w:val="4472C4" w:themeColor="accent1"/>
                                <w:sz w:val="72"/>
                                <w:szCs w:val="72"/>
                              </w:rPr>
                              <w:alias w:val="标题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C47268">
                                <w:rPr>
                                  <w:color w:val="4472C4" w:themeColor="accent1"/>
                                  <w:sz w:val="72"/>
                                  <w:szCs w:val="72"/>
                                </w:rPr>
                                <w:t>Auto Test</w:t>
                              </w:r>
                              <w:r w:rsidR="00A8131E">
                                <w:rPr>
                                  <w:color w:val="4472C4" w:themeColor="accent1"/>
                                  <w:sz w:val="72"/>
                                  <w:szCs w:val="72"/>
                                </w:rPr>
                                <w:t>设计</w:t>
                              </w:r>
                              <w:r w:rsidR="00A8131E">
                                <w:rPr>
                                  <w:rFonts w:hint="eastAsia"/>
                                  <w:color w:val="4472C4" w:themeColor="accent1"/>
                                  <w:sz w:val="72"/>
                                  <w:szCs w:val="72"/>
                                </w:rPr>
                                <w:t>文案</w:t>
                              </w:r>
                            </w:sdtContent>
                          </w:sdt>
                        </w:p>
                        <w:p w14:paraId="7EEB9DCB" w14:textId="7BE3121D" w:rsidR="00A8131E" w:rsidRDefault="00DB7A1E" w:rsidP="00C47268">
                          <w:pPr>
                            <w:pStyle w:val="a7"/>
                            <w:spacing w:before="40" w:after="40"/>
                            <w:rPr>
                              <w:caps/>
                              <w:color w:val="1F4E79" w:themeColor="accent5" w:themeShade="80"/>
                              <w:sz w:val="28"/>
                              <w:szCs w:val="28"/>
                            </w:rPr>
                          </w:pPr>
                          <w:sdt>
                            <w:sdtPr>
                              <w:rPr>
                                <w:caps/>
                                <w:color w:val="1F4E79" w:themeColor="accent5" w:themeShade="80"/>
                                <w:sz w:val="28"/>
                                <w:szCs w:val="28"/>
                              </w:rPr>
                              <w:alias w:val="副标题"/>
                              <w:tag w:val=""/>
                              <w:id w:val="-2090151685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r w:rsidR="00A8131E">
                                <w:rPr>
                                  <w:caps/>
                                  <w:color w:val="1F4E79" w:themeColor="accent5" w:themeShade="80"/>
                                  <w:sz w:val="28"/>
                                  <w:szCs w:val="28"/>
                                </w:rPr>
                                <w:t>单元测试</w:t>
                              </w:r>
                              <w:r w:rsidR="00A8131E">
                                <w:rPr>
                                  <w:rFonts w:hint="eastAsia"/>
                                  <w:caps/>
                                  <w:color w:val="1F4E79" w:themeColor="accent5" w:themeShade="80"/>
                                  <w:sz w:val="28"/>
                                  <w:szCs w:val="28"/>
                                </w:rPr>
                                <w:t>自动生成工具</w:t>
                              </w:r>
                            </w:sdtContent>
                          </w:sdt>
                        </w:p>
                        <w:p w14:paraId="30117DA4" w14:textId="02B82658" w:rsidR="00A8131E" w:rsidRPr="006B2B8B" w:rsidRDefault="00DB7A1E">
                          <w:pPr>
                            <w:pStyle w:val="a7"/>
                            <w:spacing w:before="80" w:after="40"/>
                            <w:rPr>
                              <w:rFonts w:asciiTheme="majorHAnsi" w:eastAsiaTheme="majorHAnsi" w:hAnsiTheme="majorHAnsi"/>
                              <w:b/>
                              <w:bCs/>
                              <w:caps/>
                              <w:color w:val="5B9BD5" w:themeColor="accent5"/>
                              <w:sz w:val="32"/>
                              <w:szCs w:val="32"/>
                            </w:rPr>
                          </w:pPr>
                          <w:sdt>
                            <w:sdtPr>
                              <w:rPr>
                                <w:rFonts w:asciiTheme="majorHAnsi" w:eastAsiaTheme="majorHAnsi" w:hAnsiTheme="majorHAnsi"/>
                                <w:b/>
                                <w:bCs/>
                                <w:caps/>
                                <w:color w:val="5B9BD5" w:themeColor="accent5"/>
                                <w:sz w:val="32"/>
                                <w:szCs w:val="32"/>
                              </w:rPr>
                              <w:alias w:val="作者"/>
                              <w:tag w:val=""/>
                              <w:id w:val="-1536112409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r w:rsidR="00C47268" w:rsidRPr="006B2B8B">
                                <w:rPr>
                                  <w:rFonts w:asciiTheme="majorHAnsi" w:eastAsiaTheme="majorHAnsi" w:hAnsiTheme="majorHAnsi"/>
                                  <w:b/>
                                  <w:bCs/>
                                  <w:caps/>
                                  <w:color w:val="5B9BD5" w:themeColor="accent5"/>
                                  <w:sz w:val="32"/>
                                  <w:szCs w:val="32"/>
                                </w:rPr>
                                <w:t>曹磊</w:t>
                              </w:r>
                            </w:sdtContent>
                          </w:sdt>
                        </w:p>
                      </w:txbxContent>
                    </v:textbox>
                    <w10:wrap type="square" anchorx="margin" anchory="margin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54F5FE3D" wp14:editId="7C2746EB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2" name="矩形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年份"/>
                                  <w:tag w:val=""/>
                                  <w:id w:val="-785116381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20-01-01T00:00:00Z">
                                    <w:dateFormat w:val="yyyy"/>
                                    <w:lid w:val="zh-CN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14:paraId="6F18A1DA" w14:textId="054F8B83" w:rsidR="00A8131E" w:rsidRDefault="00A8131E">
                                    <w:pPr>
                                      <w:pStyle w:val="a7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20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w14:anchorId="54F5FE3D" id="矩形 132" o:spid="_x0000_s1027" style="position:absolute;margin-left:-4.4pt;margin-top:0;width:46.8pt;height:77.75pt;z-index:251659264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" fillcolor="#4472c4 [3204]" stroked="f" strokeweight="1pt"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年份"/>
                            <w:tag w:val=""/>
                            <w:id w:val="-785116381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20-01-01T00:00:00Z">
                              <w:dateFormat w:val="yyyy"/>
                              <w:lid w:val="zh-CN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14:paraId="6F18A1DA" w14:textId="054F8B83" w:rsidR="00A8131E" w:rsidRDefault="00A8131E">
                              <w:pPr>
                                <w:pStyle w:val="a7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t>2020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>
            <w:rPr>
              <w:lang w:val="zh-CN"/>
            </w:rP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75554608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EF162B7" w14:textId="14608005" w:rsidR="00250722" w:rsidRDefault="00250722">
          <w:pPr>
            <w:pStyle w:val="TOC"/>
          </w:pPr>
          <w:r>
            <w:rPr>
              <w:lang w:val="zh-CN"/>
            </w:rPr>
            <w:t>目录</w:t>
          </w:r>
        </w:p>
        <w:p w14:paraId="48DD425E" w14:textId="68C60435" w:rsidR="002E73AC" w:rsidRDefault="00250722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5124084" w:history="1">
            <w:r w:rsidR="002E73AC" w:rsidRPr="00057F90">
              <w:rPr>
                <w:rStyle w:val="a5"/>
                <w:noProof/>
              </w:rPr>
              <w:t>一，背景</w:t>
            </w:r>
            <w:r w:rsidR="002E73AC">
              <w:rPr>
                <w:noProof/>
                <w:webHidden/>
              </w:rPr>
              <w:tab/>
            </w:r>
            <w:r w:rsidR="002E73AC">
              <w:rPr>
                <w:noProof/>
                <w:webHidden/>
              </w:rPr>
              <w:fldChar w:fldCharType="begin"/>
            </w:r>
            <w:r w:rsidR="002E73AC">
              <w:rPr>
                <w:noProof/>
                <w:webHidden/>
              </w:rPr>
              <w:instrText xml:space="preserve"> PAGEREF _Toc35124084 \h </w:instrText>
            </w:r>
            <w:r w:rsidR="002E73AC">
              <w:rPr>
                <w:noProof/>
                <w:webHidden/>
              </w:rPr>
            </w:r>
            <w:r w:rsidR="002E73AC">
              <w:rPr>
                <w:noProof/>
                <w:webHidden/>
              </w:rPr>
              <w:fldChar w:fldCharType="separate"/>
            </w:r>
            <w:r w:rsidR="002E73AC">
              <w:rPr>
                <w:noProof/>
                <w:webHidden/>
              </w:rPr>
              <w:t>2</w:t>
            </w:r>
            <w:r w:rsidR="002E73AC">
              <w:rPr>
                <w:noProof/>
                <w:webHidden/>
              </w:rPr>
              <w:fldChar w:fldCharType="end"/>
            </w:r>
          </w:hyperlink>
        </w:p>
        <w:p w14:paraId="6B47F36D" w14:textId="1CA0D78A" w:rsidR="002E73AC" w:rsidRDefault="002E73AC">
          <w:pPr>
            <w:pStyle w:val="TOC2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35124085" w:history="1">
            <w:r w:rsidRPr="00057F90">
              <w:rPr>
                <w:rStyle w:val="a5"/>
                <w:noProof/>
              </w:rPr>
              <w:t>1.</w:t>
            </w:r>
            <w:r>
              <w:rPr>
                <w:noProof/>
              </w:rPr>
              <w:tab/>
            </w:r>
            <w:r w:rsidRPr="00057F90">
              <w:rPr>
                <w:rStyle w:val="a5"/>
                <w:noProof/>
              </w:rPr>
              <w:t>测试驱动开发（TDD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240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52904A" w14:textId="7F4734FD" w:rsidR="002E73AC" w:rsidRDefault="002E73AC">
          <w:pPr>
            <w:pStyle w:val="TOC2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35124086" w:history="1">
            <w:r w:rsidRPr="00057F90">
              <w:rPr>
                <w:rStyle w:val="a5"/>
                <w:noProof/>
              </w:rPr>
              <w:t>2.</w:t>
            </w:r>
            <w:r>
              <w:rPr>
                <w:noProof/>
              </w:rPr>
              <w:tab/>
            </w:r>
            <w:r w:rsidRPr="00057F90">
              <w:rPr>
                <w:rStyle w:val="a5"/>
                <w:noProof/>
              </w:rPr>
              <w:t>自动化单元测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240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762BBD" w14:textId="2A1430DF" w:rsidR="002E73AC" w:rsidRDefault="002E73AC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35124087" w:history="1">
            <w:r w:rsidRPr="00057F90">
              <w:rPr>
                <w:rStyle w:val="a5"/>
                <w:noProof/>
              </w:rPr>
              <w:t>二，开发规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240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78EF16" w14:textId="53DC546F" w:rsidR="002E73AC" w:rsidRDefault="002E73AC">
          <w:pPr>
            <w:pStyle w:val="TOC2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35124088" w:history="1">
            <w:r w:rsidRPr="00057F90">
              <w:rPr>
                <w:rStyle w:val="a5"/>
                <w:noProof/>
              </w:rPr>
              <w:t>1.</w:t>
            </w:r>
            <w:r>
              <w:rPr>
                <w:noProof/>
              </w:rPr>
              <w:tab/>
            </w:r>
            <w:r w:rsidRPr="00057F90">
              <w:rPr>
                <w:rStyle w:val="a5"/>
                <w:noProof/>
              </w:rPr>
              <w:t>设计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240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7921E4" w14:textId="1FF7914E" w:rsidR="002E73AC" w:rsidRDefault="002E73AC">
          <w:pPr>
            <w:pStyle w:val="TOC2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35124089" w:history="1">
            <w:r w:rsidRPr="00057F90">
              <w:rPr>
                <w:rStyle w:val="a5"/>
                <w:noProof/>
              </w:rPr>
              <w:t>2.</w:t>
            </w:r>
            <w:r>
              <w:rPr>
                <w:noProof/>
              </w:rPr>
              <w:tab/>
            </w:r>
            <w:r w:rsidRPr="00057F90">
              <w:rPr>
                <w:rStyle w:val="a5"/>
                <w:noProof/>
              </w:rPr>
              <w:t>开发环境与工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240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160E41" w14:textId="16B0447C" w:rsidR="002E73AC" w:rsidRDefault="002E73A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5124090" w:history="1">
            <w:r w:rsidRPr="00057F90">
              <w:rPr>
                <w:rStyle w:val="a5"/>
                <w:noProof/>
              </w:rPr>
              <w:t>1. 开发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240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2DB911" w14:textId="2AC89A53" w:rsidR="002E73AC" w:rsidRDefault="002E73A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5124091" w:history="1">
            <w:r w:rsidRPr="00057F90">
              <w:rPr>
                <w:rStyle w:val="a5"/>
                <w:noProof/>
              </w:rPr>
              <w:t>2. 编辑工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240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2198C4" w14:textId="20A289FE" w:rsidR="002E73AC" w:rsidRDefault="002E73AC">
          <w:pPr>
            <w:pStyle w:val="TOC2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35124092" w:history="1">
            <w:r w:rsidRPr="00057F90">
              <w:rPr>
                <w:rStyle w:val="a5"/>
                <w:noProof/>
              </w:rPr>
              <w:t>3.</w:t>
            </w:r>
            <w:r>
              <w:rPr>
                <w:noProof/>
              </w:rPr>
              <w:tab/>
            </w:r>
            <w:r w:rsidRPr="00057F90">
              <w:rPr>
                <w:rStyle w:val="a5"/>
                <w:noProof/>
              </w:rPr>
              <w:t>主要软件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240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EE7E02" w14:textId="2E09D20F" w:rsidR="002E73AC" w:rsidRDefault="002E73AC">
          <w:pPr>
            <w:pStyle w:val="TOC3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5124093" w:history="1">
            <w:r w:rsidRPr="00057F90">
              <w:rPr>
                <w:rStyle w:val="a5"/>
                <w:noProof/>
              </w:rPr>
              <w:t>1.</w:t>
            </w:r>
            <w:r>
              <w:rPr>
                <w:noProof/>
              </w:rPr>
              <w:tab/>
            </w:r>
            <w:r w:rsidRPr="00057F90">
              <w:rPr>
                <w:rStyle w:val="a5"/>
                <w:noProof/>
              </w:rPr>
              <w:t>界面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240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64CE4B" w14:textId="785E5876" w:rsidR="002E73AC" w:rsidRDefault="002E73AC">
          <w:pPr>
            <w:pStyle w:val="TOC3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5124094" w:history="1">
            <w:r w:rsidRPr="00057F90">
              <w:rPr>
                <w:rStyle w:val="a5"/>
                <w:noProof/>
              </w:rPr>
              <w:t>2.</w:t>
            </w:r>
            <w:r>
              <w:rPr>
                <w:noProof/>
              </w:rPr>
              <w:tab/>
            </w:r>
            <w:r w:rsidRPr="00057F90">
              <w:rPr>
                <w:rStyle w:val="a5"/>
                <w:noProof/>
              </w:rPr>
              <w:t>功能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240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64B828" w14:textId="734AFC98" w:rsidR="00250722" w:rsidRDefault="00250722">
          <w:r>
            <w:rPr>
              <w:b/>
              <w:bCs/>
              <w:lang w:val="zh-CN"/>
            </w:rPr>
            <w:fldChar w:fldCharType="end"/>
          </w:r>
        </w:p>
      </w:sdtContent>
    </w:sdt>
    <w:p w14:paraId="5660AA9E" w14:textId="557E40EB" w:rsidR="00250722" w:rsidRDefault="00250722" w:rsidP="00250722"/>
    <w:p w14:paraId="1E03B6DF" w14:textId="329F2CFC" w:rsidR="000F1D36" w:rsidRDefault="000F1D36" w:rsidP="00250722"/>
    <w:p w14:paraId="6C1AD364" w14:textId="77777777" w:rsidR="000F1D36" w:rsidRDefault="000F1D36">
      <w:pPr>
        <w:widowControl/>
        <w:jc w:val="left"/>
      </w:pPr>
      <w:r>
        <w:br w:type="page"/>
      </w:r>
    </w:p>
    <w:p w14:paraId="3B7EAA80" w14:textId="6E0C00BD" w:rsidR="000F1D36" w:rsidRDefault="00431CEE" w:rsidP="00761482">
      <w:pPr>
        <w:pStyle w:val="1"/>
      </w:pPr>
      <w:bookmarkStart w:id="0" w:name="_Toc35124084"/>
      <w:r>
        <w:rPr>
          <w:rFonts w:hint="eastAsia"/>
        </w:rPr>
        <w:lastRenderedPageBreak/>
        <w:t>一，</w:t>
      </w:r>
      <w:r w:rsidR="000F1D36">
        <w:rPr>
          <w:rFonts w:hint="eastAsia"/>
        </w:rPr>
        <w:t>背景</w:t>
      </w:r>
      <w:bookmarkEnd w:id="0"/>
    </w:p>
    <w:p w14:paraId="6485EA47" w14:textId="16B202AF" w:rsidR="002D0E51" w:rsidRDefault="002D0E51" w:rsidP="002D0E51">
      <w:pPr>
        <w:autoSpaceDE w:val="0"/>
        <w:autoSpaceDN w:val="0"/>
        <w:adjustRightInd w:val="0"/>
        <w:ind w:firstLineChars="200" w:firstLine="420"/>
        <w:jc w:val="left"/>
      </w:pPr>
      <w:r>
        <w:rPr>
          <w:rFonts w:hint="eastAsia"/>
        </w:rPr>
        <w:t>自动化测试现在软件工程中是普遍的，它可以保证一个项目得代码稳定性以及可检验性。便于新功能得开发，以及历史问题得修改。</w:t>
      </w:r>
    </w:p>
    <w:p w14:paraId="3E77247F" w14:textId="7E1AC134" w:rsidR="001F20F0" w:rsidRDefault="002D0E51" w:rsidP="00732AB1">
      <w:pPr>
        <w:autoSpaceDE w:val="0"/>
        <w:autoSpaceDN w:val="0"/>
        <w:adjustRightInd w:val="0"/>
        <w:ind w:firstLineChars="200" w:firstLine="420"/>
        <w:jc w:val="left"/>
      </w:pPr>
      <w:r>
        <w:rPr>
          <w:rFonts w:hint="eastAsia"/>
        </w:rPr>
        <w:t>自动化测试使得程序员无需在</w:t>
      </w:r>
      <w:r w:rsidRPr="002D0E51">
        <w:rPr>
          <w:rFonts w:hint="eastAsia"/>
        </w:rPr>
        <w:t>往一个庞大且存在了很长时间的</w:t>
      </w:r>
      <w:r w:rsidRPr="002D0E51">
        <w:t>C++</w:t>
      </w:r>
      <w:r w:rsidRPr="002D0E51">
        <w:rPr>
          <w:rFonts w:hint="eastAsia"/>
        </w:rPr>
        <w:t>系统中加入新的功能通常很耗时，而且无法估计进度。只是理解</w:t>
      </w:r>
      <w:r w:rsidR="00431CEE">
        <w:rPr>
          <w:rFonts w:hint="eastAsia"/>
        </w:rPr>
        <w:t>一</w:t>
      </w:r>
      <w:r w:rsidRPr="002D0E51">
        <w:rPr>
          <w:rFonts w:hint="eastAsia"/>
        </w:rPr>
        <w:t>段代码然后修改几行，有可能要花费几个小时甚至几天。开发者需要花上数小时等待代码改动编译完成，并且要等待更长的时间去检测这些改动是否和现有的系统完好集成</w:t>
      </w:r>
      <w:r w:rsidR="00935D2B">
        <w:rPr>
          <w:rFonts w:hint="eastAsia"/>
        </w:rPr>
        <w:t>。它可以更方便程序员确保程序在向目的地前进。</w:t>
      </w:r>
    </w:p>
    <w:p w14:paraId="0C975D27" w14:textId="145F95D5" w:rsidR="001F20F0" w:rsidRDefault="00B906E2" w:rsidP="000817E3">
      <w:pPr>
        <w:pStyle w:val="2"/>
        <w:numPr>
          <w:ilvl w:val="0"/>
          <w:numId w:val="5"/>
        </w:numPr>
      </w:pPr>
      <w:bookmarkStart w:id="1" w:name="_Toc35124085"/>
      <w:r>
        <w:rPr>
          <w:rFonts w:hint="eastAsia"/>
        </w:rPr>
        <w:t>测试驱动开发（TDD）</w:t>
      </w:r>
      <w:bookmarkEnd w:id="1"/>
    </w:p>
    <w:p w14:paraId="720AE16A" w14:textId="5B16EC89" w:rsidR="00155F1E" w:rsidRDefault="00155F1E" w:rsidP="00094C81">
      <w:pPr>
        <w:autoSpaceDE w:val="0"/>
        <w:autoSpaceDN w:val="0"/>
        <w:adjustRightInd w:val="0"/>
        <w:ind w:firstLineChars="200" w:firstLine="420"/>
        <w:jc w:val="left"/>
      </w:pPr>
      <w:r>
        <w:rPr>
          <w:rFonts w:hint="eastAsia"/>
        </w:rPr>
        <w:t>自动化测试分为几种模式，其中比较流行的模式是测试驱动开发，俗称TDD。它的方法是通过理解需求，先编写测试代码，然后再编写生产代码，努力去使通过的测试的开发模式。</w:t>
      </w:r>
      <w:r w:rsidR="000B4C5C">
        <w:rPr>
          <w:rFonts w:hint="eastAsia"/>
        </w:rPr>
        <w:t>先编写测试代码</w:t>
      </w:r>
      <w:r w:rsidR="00A65AC9">
        <w:rPr>
          <w:rFonts w:hint="eastAsia"/>
        </w:rPr>
        <w:t>在更深层次上</w:t>
      </w:r>
      <w:r w:rsidR="000B4C5C">
        <w:rPr>
          <w:rFonts w:hint="eastAsia"/>
        </w:rPr>
        <w:t>促使编写的代码更加的遵循可测性。</w:t>
      </w:r>
    </w:p>
    <w:p w14:paraId="154C5CA7" w14:textId="57E41E13" w:rsidR="00552CDF" w:rsidRPr="002D0E51" w:rsidRDefault="00552CDF" w:rsidP="00D04EAC">
      <w:pPr>
        <w:autoSpaceDE w:val="0"/>
        <w:autoSpaceDN w:val="0"/>
        <w:adjustRightInd w:val="0"/>
        <w:ind w:firstLineChars="200" w:firstLine="420"/>
        <w:jc w:val="left"/>
      </w:pPr>
      <w:r>
        <w:rPr>
          <w:rFonts w:hint="eastAsia"/>
        </w:rPr>
        <w:t>TDD的缺点同样也很明确</w:t>
      </w:r>
      <w:r w:rsidR="00D04EAC">
        <w:rPr>
          <w:rFonts w:hint="eastAsia"/>
        </w:rPr>
        <w:t>，它</w:t>
      </w:r>
      <w:r w:rsidRPr="00552CDF">
        <w:rPr>
          <w:rFonts w:hint="eastAsia"/>
        </w:rPr>
        <w:t>不是对付旧系统的良方。虽然可以在开发系统新特性时使用</w:t>
      </w:r>
      <w:r w:rsidRPr="00552CDF">
        <w:t>TDD</w:t>
      </w:r>
      <w:r w:rsidRPr="00552CDF">
        <w:rPr>
          <w:rFonts w:hint="eastAsia"/>
        </w:rPr>
        <w:t>，但</w:t>
      </w:r>
      <w:r w:rsidR="00D04EAC">
        <w:rPr>
          <w:rFonts w:hint="eastAsia"/>
        </w:rPr>
        <w:t>通常</w:t>
      </w:r>
      <w:r w:rsidRPr="00552CDF">
        <w:rPr>
          <w:rFonts w:hint="eastAsia"/>
        </w:rPr>
        <w:t>依然需要清理系统中多年积累的障碍</w:t>
      </w:r>
      <w:r w:rsidR="00FD1CD5">
        <w:rPr>
          <w:rFonts w:hint="eastAsia"/>
        </w:rPr>
        <w:t>，尤其是这些障碍没有被自动测试代码覆盖到</w:t>
      </w:r>
      <w:r w:rsidRPr="00552CDF">
        <w:rPr>
          <w:rFonts w:hint="eastAsia"/>
        </w:rPr>
        <w:t>。为了</w:t>
      </w:r>
      <w:r w:rsidR="00FD1CD5">
        <w:rPr>
          <w:rFonts w:hint="eastAsia"/>
        </w:rPr>
        <w:t>进行</w:t>
      </w:r>
      <w:r w:rsidRPr="00552CDF">
        <w:rPr>
          <w:rFonts w:hint="eastAsia"/>
        </w:rPr>
        <w:t>这样的清理工作，</w:t>
      </w:r>
      <w:r w:rsidR="00FD1CD5">
        <w:rPr>
          <w:rFonts w:hint="eastAsia"/>
        </w:rPr>
        <w:t>除了使用TDD的技巧外，</w:t>
      </w:r>
      <w:r w:rsidRPr="00552CDF">
        <w:rPr>
          <w:rFonts w:hint="eastAsia"/>
        </w:rPr>
        <w:t>需要额外的战略和战术。</w:t>
      </w:r>
    </w:p>
    <w:p w14:paraId="5DDA079D" w14:textId="4B28D3D2" w:rsidR="004B7676" w:rsidRDefault="004B7676" w:rsidP="006A5432">
      <w:pPr>
        <w:pStyle w:val="2"/>
        <w:numPr>
          <w:ilvl w:val="0"/>
          <w:numId w:val="5"/>
        </w:numPr>
      </w:pPr>
      <w:bookmarkStart w:id="2" w:name="_Toc35124086"/>
      <w:r>
        <w:rPr>
          <w:rFonts w:hint="eastAsia"/>
        </w:rPr>
        <w:t>自动化单元测试</w:t>
      </w:r>
      <w:bookmarkEnd w:id="2"/>
    </w:p>
    <w:p w14:paraId="46ED3180" w14:textId="77777777" w:rsidR="00552CDF" w:rsidRDefault="00552CDF" w:rsidP="00552CDF">
      <w:pPr>
        <w:ind w:firstLineChars="200" w:firstLine="420"/>
      </w:pPr>
      <w:r>
        <w:rPr>
          <w:rFonts w:hint="eastAsia"/>
        </w:rPr>
        <w:t>自动化单元测试的重点在“单元”上，单元指的是一个基本的功能其可以单独运行，目的明确。而大多数的需求都是由这种基础单元堆砌实现，因此保证每个单元的稳定与正确，是一个功能可以正常工作的基础。</w:t>
      </w:r>
    </w:p>
    <w:p w14:paraId="563CFFD0" w14:textId="027112DC" w:rsidR="004B7676" w:rsidRPr="00094C81" w:rsidRDefault="00094C81" w:rsidP="00552CDF">
      <w:pPr>
        <w:ind w:firstLineChars="200" w:firstLine="420"/>
      </w:pPr>
      <w:r>
        <w:rPr>
          <w:rFonts w:hint="eastAsia"/>
        </w:rPr>
        <w:t>下图为</w:t>
      </w:r>
      <w:r w:rsidR="00CD6F5A">
        <w:rPr>
          <w:rFonts w:hint="eastAsia"/>
        </w:rPr>
        <w:t>自动化</w:t>
      </w:r>
      <w:r>
        <w:rPr>
          <w:rFonts w:hint="eastAsia"/>
        </w:rPr>
        <w:t>单元测试的</w:t>
      </w:r>
      <w:r w:rsidR="007A0E05">
        <w:rPr>
          <w:rFonts w:hint="eastAsia"/>
        </w:rPr>
        <w:t>作用</w:t>
      </w:r>
      <w:r w:rsidR="006C7D8B">
        <w:rPr>
          <w:rFonts w:hint="eastAsia"/>
        </w:rPr>
        <w:t>与原则</w:t>
      </w:r>
      <w:r>
        <w:rPr>
          <w:rFonts w:hint="eastAsia"/>
        </w:rPr>
        <w:t>：</w:t>
      </w:r>
    </w:p>
    <w:p w14:paraId="56495D7E" w14:textId="0C074B83" w:rsidR="004B7676" w:rsidRDefault="00B52EB0" w:rsidP="00873AB3">
      <w:r w:rsidRPr="00B52EB0">
        <w:rPr>
          <w:noProof/>
        </w:rPr>
        <w:lastRenderedPageBreak/>
        <w:drawing>
          <wp:inline distT="0" distB="0" distL="0" distR="0" wp14:anchorId="0EE891E5" wp14:editId="75ED4225">
            <wp:extent cx="5322498" cy="3905364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458228" cy="40049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108A9F" w14:textId="1166E2E6" w:rsidR="00FA0A34" w:rsidRDefault="00FA0A34" w:rsidP="0075654D">
      <w:pPr>
        <w:pStyle w:val="1"/>
      </w:pPr>
      <w:bookmarkStart w:id="3" w:name="_Toc35124087"/>
      <w:r>
        <w:rPr>
          <w:rFonts w:hint="eastAsia"/>
        </w:rPr>
        <w:t>二，</w:t>
      </w:r>
      <w:r w:rsidR="0075654D">
        <w:rPr>
          <w:rFonts w:hint="eastAsia"/>
        </w:rPr>
        <w:t>开发规划</w:t>
      </w:r>
      <w:bookmarkEnd w:id="3"/>
    </w:p>
    <w:p w14:paraId="331B560A" w14:textId="566CF6FE" w:rsidR="0075654D" w:rsidRDefault="0075654D" w:rsidP="0075654D">
      <w:pPr>
        <w:pStyle w:val="2"/>
        <w:numPr>
          <w:ilvl w:val="0"/>
          <w:numId w:val="7"/>
        </w:numPr>
      </w:pPr>
      <w:bookmarkStart w:id="4" w:name="_Toc35124088"/>
      <w:r>
        <w:rPr>
          <w:rFonts w:hint="eastAsia"/>
        </w:rPr>
        <w:t>设计目标</w:t>
      </w:r>
      <w:bookmarkEnd w:id="4"/>
    </w:p>
    <w:p w14:paraId="2D4C3F46" w14:textId="37E01BD2" w:rsidR="0075654D" w:rsidRDefault="0075654D" w:rsidP="0075654D">
      <w:pPr>
        <w:ind w:firstLineChars="200" w:firstLine="420"/>
      </w:pPr>
      <w:r>
        <w:rPr>
          <w:rFonts w:hint="eastAsia"/>
        </w:rPr>
        <w:t>本设计文档主要目的是设计一款可以依靠可视化的流程图、代码结构来进行自动化单元测试的代码生成以及执行。与当前市面上通用的Catch2、G</w:t>
      </w:r>
      <w:r>
        <w:t>Test</w:t>
      </w:r>
      <w:r>
        <w:rPr>
          <w:rFonts w:hint="eastAsia"/>
        </w:rPr>
        <w:t>、CPP</w:t>
      </w:r>
      <w:r>
        <w:t>Unit</w:t>
      </w:r>
      <w:r>
        <w:rPr>
          <w:rFonts w:hint="eastAsia"/>
        </w:rPr>
        <w:t>Test等，自动化测试工具最大的区别就是支持界面配置，同时可以可视化的生成Mock函数、组件等等。</w:t>
      </w:r>
    </w:p>
    <w:p w14:paraId="64F93873" w14:textId="4BCDA76C" w:rsidR="007B221F" w:rsidRDefault="007B221F" w:rsidP="007B221F">
      <w:pPr>
        <w:pStyle w:val="2"/>
        <w:numPr>
          <w:ilvl w:val="0"/>
          <w:numId w:val="7"/>
        </w:numPr>
      </w:pPr>
      <w:bookmarkStart w:id="5" w:name="_Toc35124089"/>
      <w:r>
        <w:rPr>
          <w:rFonts w:hint="eastAsia"/>
        </w:rPr>
        <w:t>开发环境与工具</w:t>
      </w:r>
      <w:bookmarkEnd w:id="5"/>
    </w:p>
    <w:p w14:paraId="2CBDEDFE" w14:textId="53A99652" w:rsidR="007B221F" w:rsidRPr="004830CF" w:rsidRDefault="00A74460" w:rsidP="00A74460">
      <w:pPr>
        <w:pStyle w:val="3"/>
      </w:pPr>
      <w:bookmarkStart w:id="6" w:name="_Toc35124090"/>
      <w:r>
        <w:rPr>
          <w:rFonts w:hint="eastAsia"/>
        </w:rPr>
        <w:t>1.</w:t>
      </w:r>
      <w:r>
        <w:t xml:space="preserve"> </w:t>
      </w:r>
      <w:r w:rsidR="007B221F" w:rsidRPr="004830CF">
        <w:rPr>
          <w:rFonts w:hint="eastAsia"/>
        </w:rPr>
        <w:t>开发环境</w:t>
      </w:r>
      <w:bookmarkEnd w:id="6"/>
    </w:p>
    <w:p w14:paraId="102ECCDF" w14:textId="1E566B16" w:rsidR="007B221F" w:rsidRDefault="00D62FB4" w:rsidP="00D62FB4">
      <w:pPr>
        <w:ind w:firstLineChars="100" w:firstLine="210"/>
      </w:pPr>
      <w:r>
        <w:rPr>
          <w:rFonts w:hint="eastAsia"/>
        </w:rPr>
        <w:t>（1），</w:t>
      </w:r>
      <w:r w:rsidR="007B221F">
        <w:rPr>
          <w:rFonts w:hint="eastAsia"/>
        </w:rPr>
        <w:t>开发系统使用Linux操作系统(</w:t>
      </w:r>
      <w:r w:rsidR="007B221F">
        <w:t>Ubuntu 18.04)</w:t>
      </w:r>
      <w:r w:rsidR="007B221F">
        <w:rPr>
          <w:rFonts w:hint="eastAsia"/>
        </w:rPr>
        <w:t>，对于搭建项目更加透明，没有那么多IDE做了太多隐藏的事情。</w:t>
      </w:r>
    </w:p>
    <w:p w14:paraId="648C7AAE" w14:textId="2D6E8AE5" w:rsidR="007B221F" w:rsidRDefault="00D62FB4" w:rsidP="00D62FB4">
      <w:pPr>
        <w:ind w:firstLineChars="100" w:firstLine="210"/>
      </w:pPr>
      <w:r>
        <w:rPr>
          <w:rFonts w:hint="eastAsia"/>
        </w:rPr>
        <w:t>（2），</w:t>
      </w:r>
      <w:r w:rsidR="007B221F">
        <w:rPr>
          <w:rFonts w:hint="eastAsia"/>
        </w:rPr>
        <w:t>界面开发使用QT</w:t>
      </w:r>
      <w:r>
        <w:t xml:space="preserve">5.13.2 </w:t>
      </w:r>
      <w:r>
        <w:rPr>
          <w:rFonts w:hint="eastAsia"/>
        </w:rPr>
        <w:t>版本库，相较于5.14</w:t>
      </w:r>
      <w:r>
        <w:t xml:space="preserve"> </w:t>
      </w:r>
      <w:r>
        <w:rPr>
          <w:rFonts w:hint="eastAsia"/>
        </w:rPr>
        <w:t>版本更加稳定，特性相差也并不大，支持C++</w:t>
      </w:r>
      <w:r>
        <w:t>11</w:t>
      </w:r>
      <w:r>
        <w:rPr>
          <w:rFonts w:hint="eastAsia"/>
        </w:rPr>
        <w:t>标准。</w:t>
      </w:r>
    </w:p>
    <w:p w14:paraId="5843F08B" w14:textId="3257428D" w:rsidR="00D62FB4" w:rsidRDefault="00D62FB4" w:rsidP="00D62FB4">
      <w:pPr>
        <w:ind w:firstLineChars="100" w:firstLine="210"/>
      </w:pPr>
      <w:r>
        <w:rPr>
          <w:rFonts w:hint="eastAsia"/>
        </w:rPr>
        <w:t>（3），项目</w:t>
      </w:r>
      <w:r w:rsidR="00206A96">
        <w:rPr>
          <w:rFonts w:hint="eastAsia"/>
        </w:rPr>
        <w:t>管理主要通过CMa</w:t>
      </w:r>
      <w:r w:rsidR="00206A96">
        <w:t>ke</w:t>
      </w:r>
      <w:r w:rsidR="00206A96">
        <w:rPr>
          <w:rFonts w:hint="eastAsia"/>
        </w:rPr>
        <w:t>搭建而不使用Q</w:t>
      </w:r>
      <w:r w:rsidR="00206A96">
        <w:t>Make</w:t>
      </w:r>
      <w:r w:rsidR="00206A96">
        <w:rPr>
          <w:rFonts w:hint="eastAsia"/>
        </w:rPr>
        <w:t>，主要优势是CMa</w:t>
      </w:r>
      <w:r w:rsidR="00206A96">
        <w:t>ke</w:t>
      </w:r>
      <w:r w:rsidR="00206A96">
        <w:rPr>
          <w:rFonts w:hint="eastAsia"/>
        </w:rPr>
        <w:t>更加的通用</w:t>
      </w:r>
      <w:r w:rsidR="00685A8C">
        <w:rPr>
          <w:rFonts w:hint="eastAsia"/>
        </w:rPr>
        <w:t>同时搭建非QT模块以及项目时更加通用。</w:t>
      </w:r>
    </w:p>
    <w:p w14:paraId="7200E3AA" w14:textId="2E746B23" w:rsidR="00685A8C" w:rsidRDefault="00685A8C" w:rsidP="00685A8C">
      <w:pPr>
        <w:ind w:firstLineChars="100" w:firstLine="210"/>
      </w:pPr>
      <w:r>
        <w:rPr>
          <w:rFonts w:hint="eastAsia"/>
        </w:rPr>
        <w:t>（4），Linux下GCC</w:t>
      </w:r>
      <w:r>
        <w:t xml:space="preserve"> </w:t>
      </w:r>
      <w:r>
        <w:rPr>
          <w:rFonts w:hint="eastAsia"/>
        </w:rPr>
        <w:t>7.5.0版本编译器，C</w:t>
      </w:r>
      <w:r>
        <w:t>make</w:t>
      </w:r>
      <w:r>
        <w:rPr>
          <w:rFonts w:hint="eastAsia"/>
        </w:rPr>
        <w:t>版本3.10.2。Windows下MSVC</w:t>
      </w:r>
      <w:r>
        <w:t xml:space="preserve"> 19.16</w:t>
      </w:r>
      <w:r>
        <w:rPr>
          <w:rFonts w:hint="eastAsia"/>
        </w:rPr>
        <w:t>版</w:t>
      </w:r>
      <w:r>
        <w:rPr>
          <w:rFonts w:hint="eastAsia"/>
        </w:rPr>
        <w:lastRenderedPageBreak/>
        <w:t>本编译器，Cmake版本3.12.</w:t>
      </w:r>
      <w:r>
        <w:t>18</w:t>
      </w:r>
      <w:r>
        <w:rPr>
          <w:rFonts w:hint="eastAsia"/>
        </w:rPr>
        <w:t>。</w:t>
      </w:r>
    </w:p>
    <w:p w14:paraId="433EE785" w14:textId="4C3CC472" w:rsidR="00516624" w:rsidRDefault="005E1D38" w:rsidP="005E1D38">
      <w:pPr>
        <w:ind w:firstLineChars="100" w:firstLine="210"/>
        <w:rPr>
          <w:rFonts w:hint="eastAsia"/>
        </w:rPr>
      </w:pPr>
      <w:r>
        <w:rPr>
          <w:rFonts w:hint="eastAsia"/>
        </w:rPr>
        <w:t>（5），代码解析库clang使用版本为9.0。</w:t>
      </w:r>
    </w:p>
    <w:p w14:paraId="691E3CC3" w14:textId="603AA186" w:rsidR="00516624" w:rsidRPr="004830CF" w:rsidRDefault="00A74460" w:rsidP="00A74460">
      <w:pPr>
        <w:pStyle w:val="3"/>
      </w:pPr>
      <w:bookmarkStart w:id="7" w:name="_Toc35124091"/>
      <w:r>
        <w:rPr>
          <w:rFonts w:hint="eastAsia"/>
        </w:rPr>
        <w:t>2.</w:t>
      </w:r>
      <w:r>
        <w:t xml:space="preserve"> </w:t>
      </w:r>
      <w:r w:rsidR="00516624" w:rsidRPr="004830CF">
        <w:rPr>
          <w:rFonts w:hint="eastAsia"/>
        </w:rPr>
        <w:t>编辑工具</w:t>
      </w:r>
      <w:bookmarkEnd w:id="7"/>
    </w:p>
    <w:p w14:paraId="779F2A5C" w14:textId="687C97EE" w:rsidR="00516624" w:rsidRDefault="00516624" w:rsidP="00516624">
      <w:pPr>
        <w:ind w:firstLineChars="200" w:firstLine="420"/>
      </w:pPr>
      <w:r>
        <w:rPr>
          <w:rFonts w:hint="eastAsia"/>
        </w:rPr>
        <w:t>编辑工具未使用QT官方IDE或V</w:t>
      </w:r>
      <w:r w:rsidR="00253BE7">
        <w:rPr>
          <w:rFonts w:hint="eastAsia"/>
        </w:rPr>
        <w:t>isu</w:t>
      </w:r>
      <w:r w:rsidR="00253BE7">
        <w:t>al</w:t>
      </w:r>
      <w:r>
        <w:t xml:space="preserve"> </w:t>
      </w:r>
      <w:r w:rsidR="0083323F">
        <w:rPr>
          <w:rFonts w:hint="eastAsia"/>
        </w:rPr>
        <w:t>S</w:t>
      </w:r>
      <w:r>
        <w:t>tudio</w:t>
      </w:r>
      <w:r>
        <w:rPr>
          <w:rFonts w:hint="eastAsia"/>
        </w:rPr>
        <w:t>，原因同使用C</w:t>
      </w:r>
      <w:r>
        <w:t>m</w:t>
      </w:r>
      <w:r>
        <w:rPr>
          <w:rFonts w:hint="eastAsia"/>
        </w:rPr>
        <w:t>ake相同，期望环境搭建尽量通用。推荐使用VS</w:t>
      </w:r>
      <w:r>
        <w:t xml:space="preserve"> </w:t>
      </w:r>
      <w:r>
        <w:rPr>
          <w:rFonts w:hint="eastAsia"/>
        </w:rPr>
        <w:t>Code编辑器，可以通过插件增加想要的功能，同时它没有做多余的事情，搭建环境可以让你对所处的编译环境了如指掌。</w:t>
      </w:r>
    </w:p>
    <w:p w14:paraId="19E5E6DF" w14:textId="1F51A614" w:rsidR="00011D4A" w:rsidRDefault="00213214" w:rsidP="00801D9A">
      <w:pPr>
        <w:pStyle w:val="2"/>
        <w:numPr>
          <w:ilvl w:val="0"/>
          <w:numId w:val="7"/>
        </w:numPr>
      </w:pPr>
      <w:bookmarkStart w:id="8" w:name="_Toc35124092"/>
      <w:r>
        <w:rPr>
          <w:rFonts w:hint="eastAsia"/>
        </w:rPr>
        <w:lastRenderedPageBreak/>
        <w:t>主要软件需求</w:t>
      </w:r>
      <w:bookmarkEnd w:id="8"/>
    </w:p>
    <w:p w14:paraId="38DD1F4C" w14:textId="6C33FFB4" w:rsidR="000C414C" w:rsidRPr="000C414C" w:rsidRDefault="000C414C" w:rsidP="00A74460">
      <w:pPr>
        <w:pStyle w:val="3"/>
        <w:numPr>
          <w:ilvl w:val="0"/>
          <w:numId w:val="10"/>
        </w:numPr>
      </w:pPr>
      <w:bookmarkStart w:id="9" w:name="_Toc35124093"/>
      <w:r w:rsidRPr="000C414C">
        <w:rPr>
          <w:rFonts w:hint="eastAsia"/>
        </w:rPr>
        <w:t>界面需求</w:t>
      </w:r>
      <w:bookmarkEnd w:id="9"/>
    </w:p>
    <w:p w14:paraId="75AC7F97" w14:textId="0BC042C2" w:rsidR="000C414C" w:rsidRDefault="00624F46" w:rsidP="000C414C">
      <w:pPr>
        <w:pStyle w:val="a6"/>
        <w:ind w:left="360" w:firstLineChars="0" w:firstLine="0"/>
        <w:rPr>
          <w:i/>
          <w:iCs/>
        </w:rPr>
      </w:pPr>
      <w:r>
        <w:object w:dxaOrig="16891" w:dyaOrig="22785" w14:anchorId="651459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91" type="#_x0000_t75" style="width:414.65pt;height:559.35pt" o:ole="">
            <v:imagedata r:id="rId10" o:title=""/>
          </v:shape>
          <o:OLEObject Type="Embed" ProgID="Visio.Drawing.15" ShapeID="_x0000_i1091" DrawAspect="Content" ObjectID="_1645736966" r:id="rId11"/>
        </w:object>
      </w:r>
    </w:p>
    <w:p w14:paraId="007EBF36" w14:textId="742FFFDA" w:rsidR="002106D5" w:rsidRDefault="00457848" w:rsidP="002106D5">
      <w:r>
        <w:rPr>
          <w:rFonts w:hint="eastAsia"/>
        </w:rPr>
        <w:t>整体界面布局分为四部分：</w:t>
      </w:r>
    </w:p>
    <w:p w14:paraId="707732D2" w14:textId="7B4046BF" w:rsidR="00457848" w:rsidRDefault="00457848" w:rsidP="002106D5">
      <w:r>
        <w:rPr>
          <w:rFonts w:hint="eastAsia"/>
        </w:rPr>
        <w:t>（1），上方控制栏，包含基础的</w:t>
      </w:r>
      <w:r w:rsidR="00FD6866">
        <w:rPr>
          <w:rFonts w:hint="eastAsia"/>
        </w:rPr>
        <w:t>文件</w:t>
      </w:r>
      <w:r>
        <w:rPr>
          <w:rFonts w:hint="eastAsia"/>
        </w:rPr>
        <w:t>控制、</w:t>
      </w:r>
      <w:r w:rsidR="00FD6866">
        <w:rPr>
          <w:rFonts w:hint="eastAsia"/>
        </w:rPr>
        <w:t>界面、</w:t>
      </w:r>
      <w:r>
        <w:rPr>
          <w:rFonts w:hint="eastAsia"/>
        </w:rPr>
        <w:t>设置、信息等功能按钮。</w:t>
      </w:r>
    </w:p>
    <w:p w14:paraId="185DF884" w14:textId="39CB4203" w:rsidR="00457848" w:rsidRDefault="00457848" w:rsidP="002106D5">
      <w:r>
        <w:rPr>
          <w:rFonts w:hint="eastAsia"/>
        </w:rPr>
        <w:lastRenderedPageBreak/>
        <w:t>（2），流程图预览区主要展示需要测试的代码块调用逻辑，</w:t>
      </w:r>
      <w:r w:rsidR="009E2EC7">
        <w:rPr>
          <w:rFonts w:hint="eastAsia"/>
        </w:rPr>
        <w:t>包括详细的接口调用逻辑，可以使用</w:t>
      </w:r>
      <w:r w:rsidR="00AB19DE">
        <w:rPr>
          <w:rFonts w:hint="eastAsia"/>
        </w:rPr>
        <w:t>m</w:t>
      </w:r>
      <w:r w:rsidR="00AB19DE">
        <w:t>oc</w:t>
      </w:r>
      <w:r w:rsidR="00AB19DE">
        <w:rPr>
          <w:rFonts w:hint="eastAsia"/>
        </w:rPr>
        <w:t>k</w:t>
      </w:r>
      <w:r w:rsidR="009E2EC7">
        <w:rPr>
          <w:rFonts w:hint="eastAsia"/>
        </w:rPr>
        <w:t>进行打桩或者调用实例进行测试。</w:t>
      </w:r>
      <w:r w:rsidR="00AB19DE">
        <w:rPr>
          <w:rFonts w:hint="eastAsia"/>
        </w:rPr>
        <w:t>例如：实现一个登陆功能的类，需要调用网络接口、界面读取接口（获取账号、密码）、组包接口等等，那么流程图中可以从大类上将这些接口的调用逻辑进行描绘，双击进入某个具体接口的实现又包括实现的调用逻辑，可以便于细分单元测试的接口。</w:t>
      </w:r>
    </w:p>
    <w:p w14:paraId="09A684E9" w14:textId="5A36D5B6" w:rsidR="009E2EC7" w:rsidRDefault="009E2EC7" w:rsidP="002106D5">
      <w:r>
        <w:rPr>
          <w:rFonts w:hint="eastAsia"/>
        </w:rPr>
        <w:t>（3），编辑区，</w:t>
      </w:r>
      <w:r w:rsidR="00AB19DE">
        <w:rPr>
          <w:rFonts w:hint="eastAsia"/>
        </w:rPr>
        <w:t>当对某个接口具体进行测试时，使用预先生成的测试代码块，当代码块无法满足需要，可以使用编辑区修改测试的具体内容。</w:t>
      </w:r>
    </w:p>
    <w:p w14:paraId="70F9F912" w14:textId="3AB3EF67" w:rsidR="008672E3" w:rsidRDefault="00AB19DE" w:rsidP="002106D5">
      <w:r>
        <w:rPr>
          <w:rFonts w:hint="eastAsia"/>
        </w:rPr>
        <w:t>（4），功能区，当前功能区主要m</w:t>
      </w:r>
      <w:r>
        <w:t>oc</w:t>
      </w:r>
      <w:r>
        <w:rPr>
          <w:rFonts w:hint="eastAsia"/>
        </w:rPr>
        <w:t>k桩函数自动实现。可以预先包含几种常见的桩函数模板类型，也可以通过m</w:t>
      </w:r>
      <w:r>
        <w:t>oc</w:t>
      </w:r>
      <w:r>
        <w:rPr>
          <w:rFonts w:hint="eastAsia"/>
        </w:rPr>
        <w:t>k生成</w:t>
      </w:r>
      <w:r w:rsidR="003E27AE">
        <w:rPr>
          <w:rFonts w:hint="eastAsia"/>
        </w:rPr>
        <w:t>工具来自定义想要生成的模板类型。生成后将会自动显示在编辑区，也可以通过编辑区来进行修改来满足测试需求。</w:t>
      </w:r>
    </w:p>
    <w:p w14:paraId="23F4100C" w14:textId="651856BA" w:rsidR="008672E3" w:rsidRDefault="008672E3" w:rsidP="002106D5"/>
    <w:p w14:paraId="71C40A83" w14:textId="381CC008" w:rsidR="008672E3" w:rsidRDefault="008672E3" w:rsidP="008672E3">
      <w:pPr>
        <w:pStyle w:val="3"/>
        <w:numPr>
          <w:ilvl w:val="0"/>
          <w:numId w:val="10"/>
        </w:numPr>
      </w:pPr>
      <w:bookmarkStart w:id="10" w:name="_Toc35124094"/>
      <w:r>
        <w:rPr>
          <w:rFonts w:hint="eastAsia"/>
        </w:rPr>
        <w:t>功能需求</w:t>
      </w:r>
      <w:bookmarkEnd w:id="10"/>
    </w:p>
    <w:p w14:paraId="1526B625" w14:textId="17489084" w:rsidR="0076522A" w:rsidRDefault="00C357F5" w:rsidP="0076522A">
      <w:pPr>
        <w:pStyle w:val="4"/>
      </w:pPr>
      <w:r>
        <w:rPr>
          <w:rFonts w:hint="eastAsia"/>
        </w:rPr>
        <w:t>（1）.</w:t>
      </w:r>
      <w:r w:rsidR="008672E3">
        <w:t xml:space="preserve"> </w:t>
      </w:r>
      <w:r w:rsidR="008672E3">
        <w:rPr>
          <w:rFonts w:hint="eastAsia"/>
        </w:rPr>
        <w:t>控制菜单栏</w:t>
      </w:r>
    </w:p>
    <w:p w14:paraId="55DCE820" w14:textId="582C57AB" w:rsidR="00995431" w:rsidRDefault="003E17EF" w:rsidP="00995431">
      <w:pPr>
        <w:jc w:val="center"/>
      </w:pPr>
      <w:r>
        <w:object w:dxaOrig="2341" w:dyaOrig="2925" w14:anchorId="7D252FAA">
          <v:shape id="_x0000_i1034" type="#_x0000_t75" style="width:96.45pt;height:120.65pt" o:ole="">
            <v:imagedata r:id="rId12" o:title=""/>
          </v:shape>
          <o:OLEObject Type="Embed" ProgID="Visio.Drawing.15" ShapeID="_x0000_i1034" DrawAspect="Content" ObjectID="_1645736967" r:id="rId13"/>
        </w:object>
      </w:r>
    </w:p>
    <w:p w14:paraId="57E9DBE5" w14:textId="708209A8" w:rsidR="00995431" w:rsidRDefault="00995431" w:rsidP="00C27433">
      <w:pPr>
        <w:ind w:firstLineChars="200" w:firstLine="420"/>
        <w:jc w:val="left"/>
      </w:pPr>
      <w:r w:rsidRPr="00192757">
        <w:rPr>
          <w:rFonts w:hint="eastAsia"/>
          <w:b/>
          <w:bCs/>
        </w:rPr>
        <w:t>文件操作：</w:t>
      </w:r>
      <w:r>
        <w:rPr>
          <w:rFonts w:hint="eastAsia"/>
        </w:rPr>
        <w:t>主要是对源代码文件相关操作，打开、关闭与保存文件都是基本的功能，退出即为关闭软件。</w:t>
      </w:r>
    </w:p>
    <w:p w14:paraId="4DBDD11D" w14:textId="060C33D5" w:rsidR="00995431" w:rsidRDefault="00995431" w:rsidP="00995431">
      <w:pPr>
        <w:jc w:val="left"/>
      </w:pPr>
    </w:p>
    <w:p w14:paraId="1D2D343E" w14:textId="15C59863" w:rsidR="00995431" w:rsidRDefault="003E17EF" w:rsidP="00C27433">
      <w:pPr>
        <w:jc w:val="center"/>
      </w:pPr>
      <w:r>
        <w:object w:dxaOrig="2341" w:dyaOrig="2911" w14:anchorId="2AB858AA">
          <v:shape id="_x0000_i1040" type="#_x0000_t75" style="width:99.75pt;height:79.45pt" o:ole="">
            <v:imagedata r:id="rId14" o:title="" cropbottom="23581f"/>
          </v:shape>
          <o:OLEObject Type="Embed" ProgID="Visio.Drawing.15" ShapeID="_x0000_i1040" DrawAspect="Content" ObjectID="_1645736968" r:id="rId15"/>
        </w:object>
      </w:r>
    </w:p>
    <w:p w14:paraId="443B737C" w14:textId="605D3074" w:rsidR="00C27433" w:rsidRDefault="00C27433" w:rsidP="00C27433">
      <w:pPr>
        <w:ind w:firstLineChars="200" w:firstLine="420"/>
        <w:jc w:val="left"/>
      </w:pPr>
      <w:r w:rsidRPr="00192757">
        <w:rPr>
          <w:rFonts w:hint="eastAsia"/>
          <w:b/>
          <w:bCs/>
        </w:rPr>
        <w:t>视图操作：</w:t>
      </w:r>
      <w:r>
        <w:rPr>
          <w:rFonts w:hint="eastAsia"/>
        </w:rPr>
        <w:t>主要包括对于软件的整体布局进行调整，包括基础的界面三模块流程图</w:t>
      </w:r>
      <w:r w:rsidR="00183020">
        <w:rPr>
          <w:rFonts w:hint="eastAsia"/>
        </w:rPr>
        <w:t>区</w:t>
      </w:r>
      <w:r>
        <w:rPr>
          <w:rFonts w:hint="eastAsia"/>
        </w:rPr>
        <w:t>、</w:t>
      </w:r>
      <w:r w:rsidR="00183020">
        <w:rPr>
          <w:rFonts w:hint="eastAsia"/>
        </w:rPr>
        <w:t>编辑区与功能区</w:t>
      </w:r>
      <w:r>
        <w:rPr>
          <w:rFonts w:hint="eastAsia"/>
        </w:rPr>
        <w:t>位置切换，</w:t>
      </w:r>
      <w:r w:rsidR="00183020">
        <w:rPr>
          <w:rFonts w:hint="eastAsia"/>
        </w:rPr>
        <w:t>以及基础的总在上层功能。</w:t>
      </w:r>
    </w:p>
    <w:p w14:paraId="7218CEBE" w14:textId="77777777" w:rsidR="00206C84" w:rsidRDefault="00206C84" w:rsidP="00206C84">
      <w:pPr>
        <w:jc w:val="left"/>
        <w:rPr>
          <w:rFonts w:hint="eastAsia"/>
        </w:rPr>
      </w:pPr>
    </w:p>
    <w:p w14:paraId="5F00AC99" w14:textId="37EA52B5" w:rsidR="00183020" w:rsidRDefault="00183020" w:rsidP="00183020">
      <w:pPr>
        <w:jc w:val="left"/>
      </w:pPr>
    </w:p>
    <w:p w14:paraId="3373BD86" w14:textId="5EBA4D5F" w:rsidR="00183020" w:rsidRDefault="003E17EF" w:rsidP="00183020">
      <w:pPr>
        <w:jc w:val="center"/>
      </w:pPr>
      <w:r>
        <w:object w:dxaOrig="2341" w:dyaOrig="2911" w14:anchorId="71A08AAD">
          <v:shape id="_x0000_i1046" type="#_x0000_t75" style="width:99.85pt;height:115.4pt" o:ole="">
            <v:imagedata r:id="rId16" o:title=""/>
          </v:shape>
          <o:OLEObject Type="Embed" ProgID="Visio.Drawing.15" ShapeID="_x0000_i1046" DrawAspect="Content" ObjectID="_1645736969" r:id="rId17"/>
        </w:object>
      </w:r>
    </w:p>
    <w:p w14:paraId="3910D15E" w14:textId="466CF538" w:rsidR="00206C84" w:rsidRDefault="00206C84" w:rsidP="00206C84">
      <w:pPr>
        <w:ind w:firstLineChars="200" w:firstLine="420"/>
        <w:jc w:val="left"/>
      </w:pPr>
      <w:r w:rsidRPr="00192757">
        <w:rPr>
          <w:rFonts w:hint="eastAsia"/>
          <w:b/>
          <w:bCs/>
        </w:rPr>
        <w:t>设置操作：</w:t>
      </w:r>
      <w:r>
        <w:rPr>
          <w:rFonts w:hint="eastAsia"/>
        </w:rPr>
        <w:t>可以设置功能区Mock的自定义添加，设置M</w:t>
      </w:r>
      <w:r>
        <w:t>o</w:t>
      </w:r>
      <w:r>
        <w:rPr>
          <w:rFonts w:hint="eastAsia"/>
        </w:rPr>
        <w:t>ck</w:t>
      </w:r>
      <w:r w:rsidR="00B40400">
        <w:rPr>
          <w:rFonts w:hint="eastAsia"/>
        </w:rPr>
        <w:t>快捷在功能区中显示，关闭/开启预览代码。</w:t>
      </w:r>
    </w:p>
    <w:p w14:paraId="5D083F1B" w14:textId="2069DFE1" w:rsidR="000C538E" w:rsidRDefault="000C538E" w:rsidP="000C538E">
      <w:pPr>
        <w:jc w:val="left"/>
      </w:pPr>
    </w:p>
    <w:p w14:paraId="18BE71E3" w14:textId="0DC85792" w:rsidR="000C538E" w:rsidRDefault="003E17EF" w:rsidP="000C538E">
      <w:pPr>
        <w:jc w:val="center"/>
      </w:pPr>
      <w:r>
        <w:object w:dxaOrig="2341" w:dyaOrig="2911" w14:anchorId="1284F0F1">
          <v:shape id="_x0000_i1047" type="#_x0000_t75" style="width:112.15pt;height:63.9pt" o:ole="">
            <v:imagedata r:id="rId18" o:title="" cropbottom="35530f"/>
          </v:shape>
          <o:OLEObject Type="Embed" ProgID="Visio.Drawing.15" ShapeID="_x0000_i1047" DrawAspect="Content" ObjectID="_1645736970" r:id="rId19"/>
        </w:object>
      </w:r>
    </w:p>
    <w:p w14:paraId="0CB3F82C" w14:textId="0E47D6EB" w:rsidR="000C538E" w:rsidRDefault="000C538E" w:rsidP="000C538E">
      <w:pPr>
        <w:ind w:firstLineChars="200" w:firstLine="420"/>
        <w:jc w:val="left"/>
      </w:pPr>
      <w:r w:rsidRPr="00192757">
        <w:rPr>
          <w:rFonts w:hint="eastAsia"/>
          <w:b/>
          <w:bCs/>
        </w:rPr>
        <w:t>信息功能：</w:t>
      </w:r>
      <w:r>
        <w:rPr>
          <w:rFonts w:hint="eastAsia"/>
        </w:rPr>
        <w:t>提供软件版本信息，版本、版权等。</w:t>
      </w:r>
    </w:p>
    <w:p w14:paraId="750CB9C7" w14:textId="04400148" w:rsidR="00EC4E82" w:rsidRDefault="00EC4E82" w:rsidP="00EC4E82">
      <w:pPr>
        <w:jc w:val="left"/>
      </w:pPr>
    </w:p>
    <w:p w14:paraId="6C17F38D" w14:textId="54CDAB16" w:rsidR="006B2B8B" w:rsidRDefault="006B2B8B" w:rsidP="006B2B8B">
      <w:pPr>
        <w:pStyle w:val="4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.</w:t>
      </w:r>
      <w:r>
        <w:t xml:space="preserve"> </w:t>
      </w:r>
      <w:r>
        <w:rPr>
          <w:rFonts w:hint="eastAsia"/>
        </w:rPr>
        <w:t>流程图预览区</w:t>
      </w:r>
    </w:p>
    <w:p w14:paraId="267DCF8B" w14:textId="188436D6" w:rsidR="00EC4E82" w:rsidRDefault="006508D4" w:rsidP="00292064">
      <w:pPr>
        <w:jc w:val="center"/>
      </w:pPr>
      <w:r>
        <w:object w:dxaOrig="4995" w:dyaOrig="8806" w14:anchorId="48356153">
          <v:shape id="_x0000_i1055" type="#_x0000_t75" style="width:195.05pt;height:343.45pt" o:ole="">
            <v:imagedata r:id="rId20" o:title=""/>
          </v:shape>
          <o:OLEObject Type="Embed" ProgID="Visio.Drawing.15" ShapeID="_x0000_i1055" DrawAspect="Content" ObjectID="_1645736971" r:id="rId21"/>
        </w:object>
      </w:r>
    </w:p>
    <w:p w14:paraId="5863E76A" w14:textId="5CAAA700" w:rsidR="00292064" w:rsidRDefault="00292064" w:rsidP="00292064">
      <w:pPr>
        <w:ind w:firstLineChars="200" w:firstLine="420"/>
        <w:jc w:val="left"/>
      </w:pPr>
      <w:r w:rsidRPr="00192757">
        <w:rPr>
          <w:rFonts w:hint="eastAsia"/>
          <w:b/>
          <w:bCs/>
        </w:rPr>
        <w:lastRenderedPageBreak/>
        <w:t>流程图预览区：</w:t>
      </w:r>
      <w:r>
        <w:rPr>
          <w:rFonts w:hint="eastAsia"/>
        </w:rPr>
        <w:t>这里将会载入打开的源代码文件中包含的类、函数等等，选中其中的函数可以看到该函数的详细流程，这时可以对选中的函数进行单元测试代码的生成，同时其中未被查找到的方法函数将会标识出来，提示是否进行Mock打桩处理。</w:t>
      </w:r>
    </w:p>
    <w:p w14:paraId="176AFFF1" w14:textId="6E4C752F" w:rsidR="00292064" w:rsidRDefault="00292064" w:rsidP="00292064">
      <w:pPr>
        <w:jc w:val="left"/>
      </w:pPr>
    </w:p>
    <w:p w14:paraId="06389040" w14:textId="24FA4C90" w:rsidR="00652E29" w:rsidRDefault="00652E29" w:rsidP="00652E29">
      <w:pPr>
        <w:jc w:val="center"/>
      </w:pPr>
      <w:r>
        <w:object w:dxaOrig="5566" w:dyaOrig="8251" w14:anchorId="312F2E9E">
          <v:shape id="_x0000_i1077" type="#_x0000_t75" style="width:206.5pt;height:305.7pt" o:ole="">
            <v:imagedata r:id="rId22" o:title=""/>
          </v:shape>
          <o:OLEObject Type="Embed" ProgID="Visio.Drawing.15" ShapeID="_x0000_i1077" DrawAspect="Content" ObjectID="_1645736972" r:id="rId23"/>
        </w:object>
      </w:r>
    </w:p>
    <w:p w14:paraId="3F772F14" w14:textId="77777777" w:rsidR="006B4D51" w:rsidRPr="00192757" w:rsidRDefault="00652E29" w:rsidP="00652E29">
      <w:pPr>
        <w:ind w:firstLineChars="200" w:firstLine="420"/>
        <w:jc w:val="left"/>
        <w:rPr>
          <w:b/>
          <w:bCs/>
        </w:rPr>
      </w:pPr>
      <w:r w:rsidRPr="00192757">
        <w:rPr>
          <w:rFonts w:hint="eastAsia"/>
          <w:b/>
          <w:bCs/>
        </w:rPr>
        <w:t>测试代码编辑区：</w:t>
      </w:r>
    </w:p>
    <w:p w14:paraId="32624FBC" w14:textId="2018CEE7" w:rsidR="006B4D51" w:rsidRDefault="00652E29" w:rsidP="00FD1978">
      <w:pPr>
        <w:pStyle w:val="a6"/>
        <w:numPr>
          <w:ilvl w:val="0"/>
          <w:numId w:val="13"/>
        </w:numPr>
        <w:ind w:firstLineChars="0"/>
        <w:jc w:val="left"/>
      </w:pPr>
      <w:r>
        <w:rPr>
          <w:rFonts w:hint="eastAsia"/>
        </w:rPr>
        <w:t>当选中某个方法进行单元测试生成后，首先确定测试名称，程序回给出默认的测试名称可以自定义修改；</w:t>
      </w:r>
    </w:p>
    <w:p w14:paraId="1FDF9940" w14:textId="6C7F380C" w:rsidR="006B4D51" w:rsidRDefault="00652E29" w:rsidP="00FD1978">
      <w:pPr>
        <w:pStyle w:val="a6"/>
        <w:numPr>
          <w:ilvl w:val="0"/>
          <w:numId w:val="13"/>
        </w:numPr>
        <w:ind w:firstLineChars="0"/>
        <w:jc w:val="left"/>
      </w:pPr>
      <w:r>
        <w:rPr>
          <w:rFonts w:hint="eastAsia"/>
        </w:rPr>
        <w:t>接下来是解析方法参数，并要求用户输入想要测试的参数，可以提供数组测试模板，测试策略等等功能；填入测试前置代码，例如设置某些配置等等；</w:t>
      </w:r>
    </w:p>
    <w:p w14:paraId="03209B7B" w14:textId="0995B798" w:rsidR="006B4D51" w:rsidRDefault="00652E29" w:rsidP="00FD1978">
      <w:pPr>
        <w:pStyle w:val="a6"/>
        <w:numPr>
          <w:ilvl w:val="0"/>
          <w:numId w:val="13"/>
        </w:numPr>
        <w:ind w:firstLineChars="0"/>
        <w:jc w:val="left"/>
      </w:pPr>
      <w:r>
        <w:rPr>
          <w:rFonts w:hint="eastAsia"/>
        </w:rPr>
        <w:t>如果需要Section测试，在这里填入想要的测试内容可以生成相应的Section，当然如果需要多个Section</w:t>
      </w:r>
      <w:r>
        <w:t xml:space="preserve"> </w:t>
      </w:r>
      <w:r>
        <w:rPr>
          <w:rFonts w:hint="eastAsia"/>
        </w:rPr>
        <w:t>这里可以考虑增加一个确定选择框来增量增加Section块；</w:t>
      </w:r>
    </w:p>
    <w:p w14:paraId="3157EBBC" w14:textId="7FD20E71" w:rsidR="00652E29" w:rsidRDefault="00652E29" w:rsidP="00FD1978">
      <w:pPr>
        <w:pStyle w:val="a6"/>
        <w:numPr>
          <w:ilvl w:val="0"/>
          <w:numId w:val="13"/>
        </w:numPr>
        <w:ind w:firstLineChars="0"/>
        <w:jc w:val="left"/>
      </w:pPr>
      <w:r>
        <w:rPr>
          <w:rFonts w:hint="eastAsia"/>
        </w:rPr>
        <w:t>测试收尾顾名思义，清理测试的前置相应条件。最终生成测试代码会在下方预览中。</w:t>
      </w:r>
    </w:p>
    <w:p w14:paraId="23553094" w14:textId="2E822E78" w:rsidR="00624F46" w:rsidRDefault="00624F46" w:rsidP="00624F46">
      <w:pPr>
        <w:jc w:val="center"/>
      </w:pPr>
      <w:r>
        <w:object w:dxaOrig="5566" w:dyaOrig="8251" w14:anchorId="64AC8D07">
          <v:shape id="_x0000_i1087" type="#_x0000_t75" style="width:220.15pt;height:325.9pt" o:ole="">
            <v:imagedata r:id="rId24" o:title=""/>
          </v:shape>
          <o:OLEObject Type="Embed" ProgID="Visio.Drawing.15" ShapeID="_x0000_i1087" DrawAspect="Content" ObjectID="_1645736973" r:id="rId25"/>
        </w:object>
      </w:r>
    </w:p>
    <w:p w14:paraId="533D7494" w14:textId="285180DC" w:rsidR="00624F46" w:rsidRPr="00DA5BB4" w:rsidRDefault="00DA5BB4" w:rsidP="00624F46">
      <w:pPr>
        <w:jc w:val="left"/>
        <w:rPr>
          <w:rFonts w:hint="eastAsia"/>
          <w:b/>
          <w:bCs/>
        </w:rPr>
      </w:pPr>
      <w:r w:rsidRPr="00DA5BB4">
        <w:rPr>
          <w:rFonts w:hint="eastAsia"/>
          <w:b/>
          <w:bCs/>
        </w:rPr>
        <w:t>功能区：</w:t>
      </w:r>
      <w:r>
        <w:rPr>
          <w:rFonts w:hint="eastAsia"/>
        </w:rPr>
        <w:t>功能区可以提供相应自定义的功能，本次实现的功能未Mock模板代码生成控制及预览，可以按照预先设置的模板来自动生成Mock代码，例如单例、组件、普通函数接口等等，同时在代码预览区可以添加自定的方法。</w:t>
      </w:r>
      <w:r w:rsidR="00FE2152">
        <w:rPr>
          <w:rFonts w:hint="eastAsia"/>
        </w:rPr>
        <w:t>最终这部分代码可以插入到编辑区中生成的测试代码文件中。</w:t>
      </w:r>
    </w:p>
    <w:sectPr w:rsidR="00624F46" w:rsidRPr="00DA5BB4" w:rsidSect="00A8131E">
      <w:footerReference w:type="default" r:id="rId26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8A6762F" w14:textId="77777777" w:rsidR="00DB7A1E" w:rsidRDefault="00DB7A1E" w:rsidP="00643D08">
      <w:r>
        <w:separator/>
      </w:r>
    </w:p>
  </w:endnote>
  <w:endnote w:type="continuationSeparator" w:id="0">
    <w:p w14:paraId="4FF29297" w14:textId="77777777" w:rsidR="00DB7A1E" w:rsidRDefault="00DB7A1E" w:rsidP="00643D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517890609"/>
      <w:docPartObj>
        <w:docPartGallery w:val="Page Numbers (Bottom of Page)"/>
        <w:docPartUnique/>
      </w:docPartObj>
    </w:sdtPr>
    <w:sdtEndPr/>
    <w:sdtContent>
      <w:p w14:paraId="38DFBEC0" w14:textId="3D16C2D3" w:rsidR="00A65AC9" w:rsidRDefault="00A65AC9">
        <w:pPr>
          <w:pStyle w:val="ab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4A077571" w14:textId="77777777" w:rsidR="00643D08" w:rsidRDefault="00643D08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0B0FEF1" w14:textId="77777777" w:rsidR="00DB7A1E" w:rsidRDefault="00DB7A1E" w:rsidP="00643D08">
      <w:r>
        <w:separator/>
      </w:r>
    </w:p>
  </w:footnote>
  <w:footnote w:type="continuationSeparator" w:id="0">
    <w:p w14:paraId="05EDDAF5" w14:textId="77777777" w:rsidR="00DB7A1E" w:rsidRDefault="00DB7A1E" w:rsidP="00643D0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3A17C1"/>
    <w:multiLevelType w:val="hybridMultilevel"/>
    <w:tmpl w:val="63342A80"/>
    <w:lvl w:ilvl="0" w:tplc="A224CB2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4F66779"/>
    <w:multiLevelType w:val="hybridMultilevel"/>
    <w:tmpl w:val="EB56C2CC"/>
    <w:lvl w:ilvl="0" w:tplc="7012DB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77E73CC"/>
    <w:multiLevelType w:val="hybridMultilevel"/>
    <w:tmpl w:val="88163152"/>
    <w:lvl w:ilvl="0" w:tplc="1D408674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0E8236C"/>
    <w:multiLevelType w:val="hybridMultilevel"/>
    <w:tmpl w:val="0AB4EBAC"/>
    <w:lvl w:ilvl="0" w:tplc="6554D8CE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1E57DF6"/>
    <w:multiLevelType w:val="hybridMultilevel"/>
    <w:tmpl w:val="09543D02"/>
    <w:lvl w:ilvl="0" w:tplc="FF9C8DE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A180B3C"/>
    <w:multiLevelType w:val="hybridMultilevel"/>
    <w:tmpl w:val="A3825B74"/>
    <w:lvl w:ilvl="0" w:tplc="39E8C1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4454250"/>
    <w:multiLevelType w:val="hybridMultilevel"/>
    <w:tmpl w:val="59E081CA"/>
    <w:lvl w:ilvl="0" w:tplc="BBA67A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BC21BF5"/>
    <w:multiLevelType w:val="hybridMultilevel"/>
    <w:tmpl w:val="56AEB90A"/>
    <w:lvl w:ilvl="0" w:tplc="8EA4C3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4C260A2"/>
    <w:multiLevelType w:val="hybridMultilevel"/>
    <w:tmpl w:val="93FCA060"/>
    <w:lvl w:ilvl="0" w:tplc="4412D3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7010FC9"/>
    <w:multiLevelType w:val="hybridMultilevel"/>
    <w:tmpl w:val="5B506F66"/>
    <w:lvl w:ilvl="0" w:tplc="556220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A693221"/>
    <w:multiLevelType w:val="hybridMultilevel"/>
    <w:tmpl w:val="7884CFC0"/>
    <w:lvl w:ilvl="0" w:tplc="495259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72C53B9E"/>
    <w:multiLevelType w:val="hybridMultilevel"/>
    <w:tmpl w:val="71B80B60"/>
    <w:lvl w:ilvl="0" w:tplc="246CCFE8">
      <w:start w:val="1"/>
      <w:numFmt w:val="decimal"/>
      <w:lvlText w:val="%1."/>
      <w:lvlJc w:val="left"/>
      <w:pPr>
        <w:ind w:left="130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85" w:hanging="420"/>
      </w:pPr>
    </w:lvl>
    <w:lvl w:ilvl="2" w:tplc="0409001B" w:tentative="1">
      <w:start w:val="1"/>
      <w:numFmt w:val="lowerRoman"/>
      <w:lvlText w:val="%3."/>
      <w:lvlJc w:val="right"/>
      <w:pPr>
        <w:ind w:left="2205" w:hanging="420"/>
      </w:pPr>
    </w:lvl>
    <w:lvl w:ilvl="3" w:tplc="0409000F" w:tentative="1">
      <w:start w:val="1"/>
      <w:numFmt w:val="decimal"/>
      <w:lvlText w:val="%4."/>
      <w:lvlJc w:val="left"/>
      <w:pPr>
        <w:ind w:left="2625" w:hanging="420"/>
      </w:pPr>
    </w:lvl>
    <w:lvl w:ilvl="4" w:tplc="04090019" w:tentative="1">
      <w:start w:val="1"/>
      <w:numFmt w:val="lowerLetter"/>
      <w:lvlText w:val="%5)"/>
      <w:lvlJc w:val="left"/>
      <w:pPr>
        <w:ind w:left="3045" w:hanging="420"/>
      </w:pPr>
    </w:lvl>
    <w:lvl w:ilvl="5" w:tplc="0409001B" w:tentative="1">
      <w:start w:val="1"/>
      <w:numFmt w:val="lowerRoman"/>
      <w:lvlText w:val="%6."/>
      <w:lvlJc w:val="right"/>
      <w:pPr>
        <w:ind w:left="3465" w:hanging="420"/>
      </w:pPr>
    </w:lvl>
    <w:lvl w:ilvl="6" w:tplc="0409000F" w:tentative="1">
      <w:start w:val="1"/>
      <w:numFmt w:val="decimal"/>
      <w:lvlText w:val="%7."/>
      <w:lvlJc w:val="left"/>
      <w:pPr>
        <w:ind w:left="3885" w:hanging="420"/>
      </w:pPr>
    </w:lvl>
    <w:lvl w:ilvl="7" w:tplc="04090019" w:tentative="1">
      <w:start w:val="1"/>
      <w:numFmt w:val="lowerLetter"/>
      <w:lvlText w:val="%8)"/>
      <w:lvlJc w:val="left"/>
      <w:pPr>
        <w:ind w:left="4305" w:hanging="420"/>
      </w:pPr>
    </w:lvl>
    <w:lvl w:ilvl="8" w:tplc="0409001B" w:tentative="1">
      <w:start w:val="1"/>
      <w:numFmt w:val="lowerRoman"/>
      <w:lvlText w:val="%9."/>
      <w:lvlJc w:val="right"/>
      <w:pPr>
        <w:ind w:left="4725" w:hanging="420"/>
      </w:pPr>
    </w:lvl>
  </w:abstractNum>
  <w:abstractNum w:abstractNumId="12" w15:restartNumberingAfterBreak="0">
    <w:nsid w:val="7C326B9F"/>
    <w:multiLevelType w:val="hybridMultilevel"/>
    <w:tmpl w:val="114834B0"/>
    <w:lvl w:ilvl="0" w:tplc="9F6EC5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2"/>
  </w:num>
  <w:num w:numId="3">
    <w:abstractNumId w:val="7"/>
  </w:num>
  <w:num w:numId="4">
    <w:abstractNumId w:val="0"/>
  </w:num>
  <w:num w:numId="5">
    <w:abstractNumId w:val="12"/>
  </w:num>
  <w:num w:numId="6">
    <w:abstractNumId w:val="10"/>
  </w:num>
  <w:num w:numId="7">
    <w:abstractNumId w:val="9"/>
  </w:num>
  <w:num w:numId="8">
    <w:abstractNumId w:val="1"/>
  </w:num>
  <w:num w:numId="9">
    <w:abstractNumId w:val="8"/>
  </w:num>
  <w:num w:numId="10">
    <w:abstractNumId w:val="4"/>
  </w:num>
  <w:num w:numId="11">
    <w:abstractNumId w:val="5"/>
  </w:num>
  <w:num w:numId="12">
    <w:abstractNumId w:val="6"/>
  </w:num>
  <w:num w:numId="1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00A80"/>
    <w:rsid w:val="00011D4A"/>
    <w:rsid w:val="000817E3"/>
    <w:rsid w:val="00094C81"/>
    <w:rsid w:val="000B4C5C"/>
    <w:rsid w:val="000C414C"/>
    <w:rsid w:val="000C538E"/>
    <w:rsid w:val="000F1D36"/>
    <w:rsid w:val="000F5F8D"/>
    <w:rsid w:val="00155F1E"/>
    <w:rsid w:val="00183020"/>
    <w:rsid w:val="00192757"/>
    <w:rsid w:val="001D0A91"/>
    <w:rsid w:val="001F20F0"/>
    <w:rsid w:val="00200A80"/>
    <w:rsid w:val="00206A96"/>
    <w:rsid w:val="00206C84"/>
    <w:rsid w:val="002106D5"/>
    <w:rsid w:val="00213214"/>
    <w:rsid w:val="00250722"/>
    <w:rsid w:val="00253BE7"/>
    <w:rsid w:val="00292064"/>
    <w:rsid w:val="002D0E51"/>
    <w:rsid w:val="002E73AC"/>
    <w:rsid w:val="00336FF2"/>
    <w:rsid w:val="0035327A"/>
    <w:rsid w:val="003B45F3"/>
    <w:rsid w:val="003E17EF"/>
    <w:rsid w:val="003E27AE"/>
    <w:rsid w:val="003F0F79"/>
    <w:rsid w:val="00431CEE"/>
    <w:rsid w:val="00450976"/>
    <w:rsid w:val="00457848"/>
    <w:rsid w:val="004830CF"/>
    <w:rsid w:val="004B7676"/>
    <w:rsid w:val="00516624"/>
    <w:rsid w:val="00526BD2"/>
    <w:rsid w:val="00544BAF"/>
    <w:rsid w:val="00552CDF"/>
    <w:rsid w:val="005A0FF7"/>
    <w:rsid w:val="005E1D38"/>
    <w:rsid w:val="00624F46"/>
    <w:rsid w:val="00643D08"/>
    <w:rsid w:val="006508D4"/>
    <w:rsid w:val="00652AF8"/>
    <w:rsid w:val="00652E29"/>
    <w:rsid w:val="00673B05"/>
    <w:rsid w:val="00685A8C"/>
    <w:rsid w:val="006A1FFE"/>
    <w:rsid w:val="006A5432"/>
    <w:rsid w:val="006B2B8B"/>
    <w:rsid w:val="006B4D51"/>
    <w:rsid w:val="006C7D8B"/>
    <w:rsid w:val="00732AB1"/>
    <w:rsid w:val="0075654D"/>
    <w:rsid w:val="00761482"/>
    <w:rsid w:val="0076403B"/>
    <w:rsid w:val="0076522A"/>
    <w:rsid w:val="007A0E05"/>
    <w:rsid w:val="007B221F"/>
    <w:rsid w:val="007B29DF"/>
    <w:rsid w:val="00801D9A"/>
    <w:rsid w:val="0083323F"/>
    <w:rsid w:val="008672E3"/>
    <w:rsid w:val="00873AB3"/>
    <w:rsid w:val="00910CC8"/>
    <w:rsid w:val="00930B2D"/>
    <w:rsid w:val="00935D2B"/>
    <w:rsid w:val="00995431"/>
    <w:rsid w:val="009D6D3C"/>
    <w:rsid w:val="009E2EC7"/>
    <w:rsid w:val="00A65AC9"/>
    <w:rsid w:val="00A74460"/>
    <w:rsid w:val="00A8131E"/>
    <w:rsid w:val="00AB19DE"/>
    <w:rsid w:val="00B40400"/>
    <w:rsid w:val="00B52EB0"/>
    <w:rsid w:val="00B906E2"/>
    <w:rsid w:val="00C24800"/>
    <w:rsid w:val="00C27433"/>
    <w:rsid w:val="00C357F5"/>
    <w:rsid w:val="00C47268"/>
    <w:rsid w:val="00C62238"/>
    <w:rsid w:val="00CD2F61"/>
    <w:rsid w:val="00CD6F5A"/>
    <w:rsid w:val="00D04EAC"/>
    <w:rsid w:val="00D62FB4"/>
    <w:rsid w:val="00DA5BB4"/>
    <w:rsid w:val="00DB7A1E"/>
    <w:rsid w:val="00E615A3"/>
    <w:rsid w:val="00EB0798"/>
    <w:rsid w:val="00EC4E82"/>
    <w:rsid w:val="00ED3715"/>
    <w:rsid w:val="00EE448A"/>
    <w:rsid w:val="00F56478"/>
    <w:rsid w:val="00FA0A34"/>
    <w:rsid w:val="00FD1978"/>
    <w:rsid w:val="00FD1CD5"/>
    <w:rsid w:val="00FD6866"/>
    <w:rsid w:val="00FE21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59D99DF"/>
  <w15:chartTrackingRefBased/>
  <w15:docId w15:val="{F5512647-8291-4300-9687-4B28D1102E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25072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B767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C414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0C414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250722"/>
    <w:rPr>
      <w:b/>
      <w:bCs/>
      <w:kern w:val="44"/>
      <w:sz w:val="44"/>
      <w:szCs w:val="44"/>
    </w:rPr>
  </w:style>
  <w:style w:type="paragraph" w:styleId="a3">
    <w:name w:val="Title"/>
    <w:basedOn w:val="a"/>
    <w:next w:val="a"/>
    <w:link w:val="a4"/>
    <w:uiPriority w:val="10"/>
    <w:qFormat/>
    <w:rsid w:val="00250722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25072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250722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250722"/>
  </w:style>
  <w:style w:type="character" w:styleId="a5">
    <w:name w:val="Hyperlink"/>
    <w:basedOn w:val="a0"/>
    <w:uiPriority w:val="99"/>
    <w:unhideWhenUsed/>
    <w:rsid w:val="00250722"/>
    <w:rPr>
      <w:color w:val="0563C1" w:themeColor="hyperlink"/>
      <w:u w:val="single"/>
    </w:rPr>
  </w:style>
  <w:style w:type="character" w:customStyle="1" w:styleId="20">
    <w:name w:val="标题 2 字符"/>
    <w:basedOn w:val="a0"/>
    <w:link w:val="2"/>
    <w:uiPriority w:val="9"/>
    <w:rsid w:val="004B767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4B7676"/>
    <w:pPr>
      <w:ind w:firstLineChars="200" w:firstLine="420"/>
    </w:pPr>
  </w:style>
  <w:style w:type="paragraph" w:styleId="TOC2">
    <w:name w:val="toc 2"/>
    <w:basedOn w:val="a"/>
    <w:next w:val="a"/>
    <w:autoRedefine/>
    <w:uiPriority w:val="39"/>
    <w:unhideWhenUsed/>
    <w:rsid w:val="004B7676"/>
    <w:pPr>
      <w:ind w:leftChars="200" w:left="420"/>
    </w:pPr>
  </w:style>
  <w:style w:type="paragraph" w:styleId="a7">
    <w:name w:val="No Spacing"/>
    <w:link w:val="a8"/>
    <w:uiPriority w:val="1"/>
    <w:qFormat/>
    <w:rsid w:val="00A8131E"/>
    <w:rPr>
      <w:kern w:val="0"/>
      <w:sz w:val="22"/>
    </w:rPr>
  </w:style>
  <w:style w:type="character" w:customStyle="1" w:styleId="a8">
    <w:name w:val="无间隔 字符"/>
    <w:basedOn w:val="a0"/>
    <w:link w:val="a7"/>
    <w:uiPriority w:val="1"/>
    <w:rsid w:val="00A8131E"/>
    <w:rPr>
      <w:kern w:val="0"/>
      <w:sz w:val="22"/>
    </w:rPr>
  </w:style>
  <w:style w:type="paragraph" w:styleId="a9">
    <w:name w:val="header"/>
    <w:basedOn w:val="a"/>
    <w:link w:val="aa"/>
    <w:uiPriority w:val="99"/>
    <w:unhideWhenUsed/>
    <w:rsid w:val="00643D0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643D08"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643D0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643D08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0C414C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0C414C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TOC3">
    <w:name w:val="toc 3"/>
    <w:basedOn w:val="a"/>
    <w:next w:val="a"/>
    <w:autoRedefine/>
    <w:uiPriority w:val="39"/>
    <w:unhideWhenUsed/>
    <w:rsid w:val="00801D9A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597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9576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3118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9178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2715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9864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6298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7890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6.emf"/><Relationship Id="rId26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5.vsdx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3.vsdx"/><Relationship Id="rId25" Type="http://schemas.openxmlformats.org/officeDocument/2006/relationships/package" Target="embeddings/Microsoft_Visio_Drawing7.vsdx"/><Relationship Id="rId2" Type="http://schemas.openxmlformats.org/officeDocument/2006/relationships/customXml" Target="../customXml/item2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9.emf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2.vsdx"/><Relationship Id="rId23" Type="http://schemas.openxmlformats.org/officeDocument/2006/relationships/package" Target="embeddings/Microsoft_Visio_Drawing6.vsdx"/><Relationship Id="rId28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4.vsdx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16841B2B-4B2A-4A6B-A019-1CDC43A82F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66</TotalTime>
  <Pages>10</Pages>
  <Words>500</Words>
  <Characters>2854</Characters>
  <Application>Microsoft Office Word</Application>
  <DocSecurity>0</DocSecurity>
  <Lines>23</Lines>
  <Paragraphs>6</Paragraphs>
  <ScaleCrop>false</ScaleCrop>
  <Company/>
  <LinksUpToDate>false</LinksUpToDate>
  <CharactersWithSpaces>33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uto Test设计文案</dc:title>
  <dc:subject>单元测试自动生成工具</dc:subject>
  <dc:creator>曹磊</dc:creator>
  <cp:keywords/>
  <dc:description/>
  <cp:lastModifiedBy>曹 磊</cp:lastModifiedBy>
  <cp:revision>87</cp:revision>
  <dcterms:created xsi:type="dcterms:W3CDTF">2020-03-01T05:50:00Z</dcterms:created>
  <dcterms:modified xsi:type="dcterms:W3CDTF">2020-03-14T16:21:00Z</dcterms:modified>
</cp:coreProperties>
</file>